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560F" w:rsidRPr="003707CD" w:rsidRDefault="00A8560F" w:rsidP="003707C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3707CD">
        <w:rPr>
          <w:rFonts w:ascii="Times New Roman" w:hAnsi="Times New Roman" w:cs="Times New Roman"/>
          <w:b/>
          <w:sz w:val="28"/>
          <w:szCs w:val="28"/>
          <w:lang w:eastAsia="ru-RU"/>
        </w:rPr>
        <w:t>Контрольное задание</w:t>
      </w:r>
    </w:p>
    <w:p w:rsidR="00A8560F" w:rsidRPr="003707CD" w:rsidRDefault="00A8560F" w:rsidP="003707CD">
      <w:pPr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707CD">
        <w:rPr>
          <w:rFonts w:ascii="Times New Roman" w:hAnsi="Times New Roman" w:cs="Times New Roman"/>
          <w:sz w:val="28"/>
          <w:szCs w:val="28"/>
          <w:lang w:eastAsia="ru-RU"/>
        </w:rPr>
        <w:t>Провести оценку потенциальной опасности дефектного участка.</w:t>
      </w:r>
    </w:p>
    <w:p w:rsidR="00A8560F" w:rsidRPr="003707CD" w:rsidRDefault="00A8560F" w:rsidP="003707CD">
      <w:pPr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707CD">
        <w:rPr>
          <w:rFonts w:ascii="Times New Roman" w:hAnsi="Times New Roman" w:cs="Times New Roman"/>
          <w:sz w:val="28"/>
          <w:szCs w:val="28"/>
          <w:lang w:eastAsia="ru-RU"/>
        </w:rPr>
        <w:t>Расчет остаточного ресурса участка трубопровода с поверхностным дефектом.</w:t>
      </w:r>
    </w:p>
    <w:p w:rsidR="00A8560F" w:rsidRPr="0061510F" w:rsidRDefault="00A8560F" w:rsidP="00A8560F">
      <w:pPr>
        <w:rPr>
          <w:sz w:val="24"/>
          <w:szCs w:val="24"/>
          <w:lang w:eastAsia="ru-RU"/>
        </w:rPr>
      </w:pPr>
    </w:p>
    <w:tbl>
      <w:tblPr>
        <w:tblW w:w="99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5"/>
        <w:gridCol w:w="1588"/>
        <w:gridCol w:w="851"/>
        <w:gridCol w:w="850"/>
        <w:gridCol w:w="993"/>
        <w:gridCol w:w="708"/>
        <w:gridCol w:w="709"/>
        <w:gridCol w:w="851"/>
        <w:gridCol w:w="1275"/>
        <w:gridCol w:w="709"/>
        <w:gridCol w:w="851"/>
      </w:tblGrid>
      <w:tr w:rsidR="00A8560F" w:rsidRPr="00A8560F" w:rsidTr="00A8560F">
        <w:trPr>
          <w:trHeight w:val="380"/>
          <w:jc w:val="center"/>
        </w:trPr>
        <w:tc>
          <w:tcPr>
            <w:tcW w:w="525" w:type="dxa"/>
            <w:vMerge w:val="restart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1588" w:type="dxa"/>
            <w:vMerge w:val="restart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ранспортируемая среда</w:t>
            </w:r>
          </w:p>
        </w:tc>
        <w:tc>
          <w:tcPr>
            <w:tcW w:w="851" w:type="dxa"/>
            <w:vMerge w:val="restart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</w:t>
            </w: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,</w:t>
            </w:r>
          </w:p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м</w:t>
            </w:r>
          </w:p>
        </w:tc>
        <w:tc>
          <w:tcPr>
            <w:tcW w:w="850" w:type="dxa"/>
            <w:vMerge w:val="restart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</w:t>
            </w:r>
            <w:r w:rsidRPr="00A8560F">
              <w:rPr>
                <w:rFonts w:ascii="Times New Roman" w:hAnsi="Times New Roman" w:cs="Times New Roman"/>
                <w:sz w:val="24"/>
                <w:szCs w:val="24"/>
                <w:vertAlign w:val="subscript"/>
                <w:lang w:eastAsia="ru-RU"/>
              </w:rPr>
              <w:t>раб</w:t>
            </w: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,</w:t>
            </w:r>
          </w:p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Па</w:t>
            </w:r>
          </w:p>
        </w:tc>
        <w:tc>
          <w:tcPr>
            <w:tcW w:w="993" w:type="dxa"/>
            <w:vMerge w:val="restart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Год ввода в эксплуатацию</w:t>
            </w:r>
          </w:p>
        </w:tc>
        <w:tc>
          <w:tcPr>
            <w:tcW w:w="2268" w:type="dxa"/>
            <w:gridSpan w:val="3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Характеристика дефекта</w:t>
            </w:r>
          </w:p>
        </w:tc>
        <w:tc>
          <w:tcPr>
            <w:tcW w:w="1275" w:type="dxa"/>
            <w:vMerge w:val="restart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корость коррозии, мм/год</w:t>
            </w:r>
          </w:p>
        </w:tc>
        <w:tc>
          <w:tcPr>
            <w:tcW w:w="709" w:type="dxa"/>
            <w:vMerge w:val="restart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bCs/>
                <w:sz w:val="24"/>
                <w:szCs w:val="24"/>
              </w:rPr>
              <w:sym w:font="Symbol" w:char="0073"/>
            </w:r>
            <w:r w:rsidRPr="00A8560F">
              <w:rPr>
                <w:rFonts w:ascii="Times New Roman" w:hAnsi="Times New Roman" w:cs="Times New Roman"/>
                <w:bCs/>
                <w:sz w:val="24"/>
                <w:szCs w:val="24"/>
                <w:vertAlign w:val="subscript"/>
              </w:rPr>
              <w:t>Вmin МПа</w:t>
            </w:r>
          </w:p>
        </w:tc>
        <w:tc>
          <w:tcPr>
            <w:tcW w:w="851" w:type="dxa"/>
            <w:vMerge w:val="restart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bCs/>
                <w:sz w:val="24"/>
                <w:szCs w:val="24"/>
              </w:rPr>
              <w:sym w:font="Symbol" w:char="0073"/>
            </w:r>
            <w:r w:rsidRPr="00A8560F">
              <w:rPr>
                <w:rFonts w:ascii="Times New Roman" w:hAnsi="Times New Roman" w:cs="Times New Roman"/>
                <w:bCs/>
                <w:sz w:val="24"/>
                <w:szCs w:val="24"/>
                <w:vertAlign w:val="subscript"/>
              </w:rPr>
              <w:t>Тmin МПа</w:t>
            </w:r>
          </w:p>
        </w:tc>
      </w:tr>
      <w:tr w:rsidR="00A8560F" w:rsidRPr="00A8560F" w:rsidTr="00A8560F">
        <w:trPr>
          <w:trHeight w:val="570"/>
          <w:jc w:val="center"/>
        </w:trPr>
        <w:tc>
          <w:tcPr>
            <w:tcW w:w="525" w:type="dxa"/>
            <w:vMerge/>
            <w:tcBorders>
              <w:bottom w:val="single" w:sz="4" w:space="0" w:color="auto"/>
            </w:tcBorders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588" w:type="dxa"/>
            <w:vMerge/>
            <w:tcBorders>
              <w:bottom w:val="single" w:sz="4" w:space="0" w:color="auto"/>
            </w:tcBorders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vMerge/>
            <w:tcBorders>
              <w:bottom w:val="single" w:sz="4" w:space="0" w:color="auto"/>
            </w:tcBorders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08" w:type="dxa"/>
            <w:tcBorders>
              <w:bottom w:val="single" w:sz="4" w:space="0" w:color="auto"/>
            </w:tcBorders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л,</w:t>
            </w:r>
          </w:p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м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Гл, мм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л.стенки трубы, мм</w:t>
            </w: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1" w:type="dxa"/>
            <w:vMerge/>
            <w:tcBorders>
              <w:bottom w:val="single" w:sz="4" w:space="0" w:color="auto"/>
            </w:tcBorders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A8560F" w:rsidRPr="00A8560F" w:rsidTr="00A8560F">
        <w:trPr>
          <w:trHeight w:val="316"/>
          <w:jc w:val="center"/>
        </w:trPr>
        <w:tc>
          <w:tcPr>
            <w:tcW w:w="525" w:type="dxa"/>
            <w:shd w:val="clear" w:color="auto" w:fill="auto"/>
            <w:vAlign w:val="center"/>
          </w:tcPr>
          <w:p w:rsidR="00A8560F" w:rsidRPr="00A8560F" w:rsidRDefault="00872DBE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588" w:type="dxa"/>
            <w:shd w:val="clear" w:color="auto" w:fill="auto"/>
            <w:vAlign w:val="center"/>
          </w:tcPr>
          <w:p w:rsidR="00A8560F" w:rsidRPr="00872DBE" w:rsidRDefault="00872DBE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табильный конденсат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8560F" w:rsidRPr="00A8560F" w:rsidRDefault="00872DBE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7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A8560F" w:rsidRPr="00A8560F" w:rsidRDefault="00872DBE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4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A8560F" w:rsidRPr="00A8560F" w:rsidRDefault="00A8560F" w:rsidP="00872DB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97</w:t>
            </w:r>
            <w:r w:rsidR="00872DBE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A8560F" w:rsidRPr="00A8560F" w:rsidRDefault="00872DBE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85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A8560F" w:rsidRPr="00A8560F" w:rsidRDefault="00872DBE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8560F" w:rsidRPr="00A8560F" w:rsidRDefault="00872DBE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8560F" w:rsidRPr="00A8560F" w:rsidRDefault="00A8560F" w:rsidP="00A8560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A8560F" w:rsidRPr="00A8560F" w:rsidRDefault="00A8560F" w:rsidP="00872DB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4</w:t>
            </w:r>
            <w:r w:rsidR="00872DBE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8560F" w:rsidRPr="00A8560F" w:rsidRDefault="00A8560F" w:rsidP="00872DB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3</w:t>
            </w:r>
            <w:r w:rsidR="00872DBE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6</w:t>
            </w:r>
            <w:r w:rsidRPr="00A8560F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</w:tbl>
    <w:p w:rsidR="00A8560F" w:rsidRDefault="00A8560F" w:rsidP="00A8560F">
      <w:pPr>
        <w:rPr>
          <w:szCs w:val="28"/>
        </w:rPr>
      </w:pPr>
    </w:p>
    <w:p w:rsidR="000F7E91" w:rsidRDefault="000F7E91" w:rsidP="00A8560F">
      <w:pPr>
        <w:spacing w:after="0" w:line="360" w:lineRule="auto"/>
        <w:ind w:firstLine="709"/>
        <w:jc w:val="both"/>
        <w:rPr>
          <w:noProof/>
          <w:lang w:eastAsia="ru-RU"/>
        </w:rPr>
      </w:pPr>
    </w:p>
    <w:p w:rsidR="00A8560F" w:rsidRDefault="000F7E91" w:rsidP="000F7E91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368CC22" wp14:editId="0A3F614F">
            <wp:extent cx="5681033" cy="4053385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25277" t="26968" r="24163" b="8873"/>
                    <a:stretch/>
                  </pic:blipFill>
                  <pic:spPr bwMode="auto">
                    <a:xfrm>
                      <a:off x="0" y="0"/>
                      <a:ext cx="5693789" cy="40624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560F" w:rsidRDefault="000F7E91" w:rsidP="000F7E9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 – Графики, ограничивающие размеры дефектов трубопровода 377х12 (σ</w:t>
      </w:r>
      <w:r w:rsidRPr="000F7E9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60 МПа, σ</w:t>
      </w:r>
      <w:r w:rsidRPr="000F7E9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420 МПа, Рраб = 6,4 МПа)</w:t>
      </w:r>
    </w:p>
    <w:p w:rsid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8560F" w:rsidRPr="00A55678" w:rsidRDefault="003707CD" w:rsidP="003707CD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5567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Общие положения построения графика для диагностики модифицированной методике института Баттелля, отраженной в ANSI В 31G.</w:t>
      </w:r>
    </w:p>
    <w:p w:rsidR="00233011" w:rsidRDefault="00233011" w:rsidP="003707C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диагностики трубопроводов разработаны специальные графики. Используя их, можно с большой долей вероятности сделать прогноз о работе трубопровода и необходимости ремонта. </w:t>
      </w:r>
    </w:p>
    <w:p w:rsidR="00233011" w:rsidRDefault="00233011" w:rsidP="003707C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для диагностики трубопровода представляет собой несколько линий, каждая из которых имеет свою характеристику.</w:t>
      </w:r>
    </w:p>
    <w:p w:rsidR="00A8560F" w:rsidRDefault="00A8560F" w:rsidP="003707C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707CD">
        <w:rPr>
          <w:rFonts w:ascii="Times New Roman" w:eastAsia="Times New Roman" w:hAnsi="Times New Roman" w:cs="Times New Roman"/>
          <w:sz w:val="28"/>
          <w:szCs w:val="28"/>
          <w:lang w:eastAsia="ru-RU"/>
        </w:rPr>
        <w:t>Прямая I представляет собой припуск на коррозию и ограничивает зону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 проектных условий эксплуатации трубопровода. </w:t>
      </w:r>
    </w:p>
    <w:p w:rsidR="00A8560F" w:rsidRP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40ADB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79203AF" wp14:editId="67A43653">
            <wp:extent cx="5191125" cy="3695700"/>
            <wp:effectExtent l="0" t="0" r="9525" b="0"/>
            <wp:docPr id="5" name="Рисунок 5" descr="Пример графического представления областей параметр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Пример графического представления областей параметров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60F" w:rsidRPr="003707CD" w:rsidRDefault="00A8560F" w:rsidP="00A8560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707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772E76" w:rsidRPr="00772E76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3707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Пример графического представления областей параметров</w:t>
      </w:r>
    </w:p>
    <w:p w:rsidR="00A8560F" w:rsidRPr="003707CD" w:rsidRDefault="00A8560F" w:rsidP="00A8560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707CD">
        <w:rPr>
          <w:rFonts w:ascii="Times New Roman" w:eastAsia="Times New Roman" w:hAnsi="Times New Roman" w:cs="Times New Roman"/>
          <w:sz w:val="28"/>
          <w:szCs w:val="28"/>
          <w:lang w:eastAsia="ru-RU"/>
        </w:rPr>
        <w:t>дефектов с различной степенью потенциальной опасности</w:t>
      </w:r>
    </w:p>
    <w:p w:rsid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33011" w:rsidRDefault="00233011" w:rsidP="0023301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II получают путем пошаговых вычислений допустимого рабочего давления дефектного участка трубопровода до величины рабочего (проектного или планируемого) давления трубопровода (Рраб.) при изменении длины и глубины дефекта (в зависимости от длины дефекта), с шагом соответственно 1 мм и 0,05 мм. При этом рабочее давление в трубопроводе 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пускается с проектным коэффициентом запаса прочности относительно разрушающего давлен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2)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8560F" w:rsidRP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Трубопровод с достаточно глубокими дефектами допускается к эксплуатации при наличии припуска на сплошную коррозию, округлении расчетных значений толщины стенки трубы до стандартных значений и возможного отличия рабочего давления от проектного. Уменьшение коэффициента запаса должно быть обосновано экспериментально</w:t>
      </w:r>
      <w:r w:rsidR="003707CD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теоретическими исследованиями.</w:t>
      </w:r>
    </w:p>
    <w:p w:rsidR="00A8560F" w:rsidRP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III получают путем пошаговых вычислений допустимого рабочего давления дефектного участка трубопровода до величины, при которой разруш</w:t>
      </w:r>
      <w:r w:rsidR="003707CD">
        <w:rPr>
          <w:rFonts w:ascii="Times New Roman" w:eastAsia="Times New Roman" w:hAnsi="Times New Roman" w:cs="Times New Roman"/>
          <w:sz w:val="28"/>
          <w:szCs w:val="28"/>
          <w:lang w:eastAsia="ru-RU"/>
        </w:rPr>
        <w:t>ающее давление.</w:t>
      </w:r>
    </w:p>
    <w:p w:rsidR="00A8560F" w:rsidRP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IV получают при</w:t>
      </w:r>
      <w:r w:rsidR="003707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эффициенте запаса прочности, 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ограничивающем предельные размеры потенциально опасных дефектов (горизонтальный участок графика соответствует глубине дефекта, равной 60% от толщины стенки трубы). График V строят при размерах дефектов, способных вызвать разрушение трубопровода при рабочем давлении (N=1).</w:t>
      </w:r>
    </w:p>
    <w:p w:rsid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Горизонтальные участки графиков II, III, ограничивающие предельную глубину дефектов в областях 2 и 3, получают переносом точки А с графика IV (в месте, соответствующем 60 % от толщины стенки трубы) на графики II, III.</w:t>
      </w:r>
    </w:p>
    <w:p w:rsidR="00A8560F" w:rsidRP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Пунктирная линия строится путем параллельного перемещения графика III на величину, определяемую произведением максимальной вероятной скорости развития глубины дефекта или скорости коррозии аналогичных</w:t>
      </w:r>
      <w:r w:rsidR="002330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трубопроводов на время до следующего освидетельствования (в данном случае 5 лет).</w:t>
      </w:r>
    </w:p>
    <w:p w:rsidR="00131806" w:rsidRDefault="0013180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3707CD" w:rsidRPr="00A55678" w:rsidRDefault="003707CD" w:rsidP="003707CD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5567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Диагностика дефектов трубопровода по графику</w:t>
      </w:r>
    </w:p>
    <w:p w:rsidR="00A8560F" w:rsidRP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зависимости от области расположения данных внутритрубной дефектоскопии на графиках (рисунок </w:t>
      </w:r>
      <w:r w:rsidR="00772E76" w:rsidRPr="00772E76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) определяют условия дальнейшей эксплуатации или ремонта дефектных участков трубопровода, не содержащих трещипоподобных дефектов.</w:t>
      </w:r>
    </w:p>
    <w:p w:rsidR="00A8560F" w:rsidRP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301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ласть 1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припуск на коррозию, проектные условия эксплуатации трубопровода.</w:t>
      </w:r>
    </w:p>
    <w:p w:rsidR="00A8560F" w:rsidRP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Область 2 - допустимое состояние эксплуатации трубопровода, содержащего допустимые дефекты в условиях, обеспечивающих эффективную электрохимическую и ингибиторную защиту.</w:t>
      </w:r>
    </w:p>
    <w:p w:rsidR="00233011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301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ласть 3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участок трубопровода содержит потенциально опасные дефекты и подлежит ремонту. </w:t>
      </w:r>
    </w:p>
    <w:p w:rsidR="00233011" w:rsidRDefault="00233011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этом случае необходимо провести ремонт:</w:t>
      </w:r>
    </w:p>
    <w:p w:rsidR="00233011" w:rsidRDefault="00233011" w:rsidP="00233011">
      <w:pPr>
        <w:pStyle w:val="a3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A8560F" w:rsidRPr="002330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лановом порядке, если дефект находится, ниже тонкой линии графика III, делящего область 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="00A8560F" w:rsidRPr="002330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A8560F" w:rsidRPr="00233011" w:rsidRDefault="00233011" w:rsidP="00233011">
      <w:pPr>
        <w:pStyle w:val="a3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A8560F" w:rsidRPr="002330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ечение года, если дефект находится выше тонкой линии графика.</w:t>
      </w:r>
    </w:p>
    <w:p w:rsidR="00A8560F" w:rsidRP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301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ласть 4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участок трубопровода содержит опасные дефекты и подлежит ремонту в кратчайшие сроки (внеплановый ремонт).</w:t>
      </w:r>
    </w:p>
    <w:p w:rsidR="00A8560F" w:rsidRDefault="00A8560F" w:rsidP="00A856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ях необходимости эксплуатации трубопровода с потенциально опасными или опасными дефектами, расположенными в 3-й или 4-ой областях, проводят расчет и соответственно по результатам расчёта снижают давление в трубопроводе.</w:t>
      </w:r>
    </w:p>
    <w:p w:rsidR="00131806" w:rsidRDefault="0013180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A8560F" w:rsidRPr="00A55678" w:rsidRDefault="004B42A1" w:rsidP="004B42A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5567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Обработка данных диагностики</w:t>
      </w:r>
    </w:p>
    <w:p w:rsidR="00A62805" w:rsidRDefault="00A62805" w:rsidP="00A62805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диагностики используем графики, ограничивающие дефекты, специально для трубопроводов 377х12</w:t>
      </w:r>
      <w:r w:rsidR="00C07B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1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имеющие характеристики:</w:t>
      </w:r>
    </w:p>
    <w:p w:rsidR="00A62805" w:rsidRDefault="00A62805" w:rsidP="00A62805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σ</w:t>
      </w:r>
      <w:r w:rsidRPr="000F7E91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60 МП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A62805" w:rsidRDefault="00A62805" w:rsidP="00A62805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σ</w:t>
      </w:r>
      <w:r w:rsidRPr="00A62805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в</w:t>
      </w: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420 МП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A62805" w:rsidRPr="00A62805" w:rsidRDefault="00A62805" w:rsidP="00A62805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Рраб = 6,4 МП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B42A1" w:rsidRPr="00A62805" w:rsidRDefault="004B42A1" w:rsidP="00A628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несем на график информацию об имеющемся дефекте – </w:t>
      </w:r>
      <w:r w:rsidR="00A55678"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д</w:t>
      </w: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</w:t>
      </w:r>
      <w:r w:rsid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а 285 мм</w:t>
      </w: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глубин</w:t>
      </w:r>
      <w:r w:rsid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фекта </w:t>
      </w:r>
      <w:r w:rsid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,5 мм </w:t>
      </w: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рисунок </w:t>
      </w:r>
      <w:r w:rsidR="00A62805"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A55678"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62805" w:rsidRDefault="00A62805" w:rsidP="00A62805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из графика показывает, что имеющийся дефект попадает в област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. Такие дефекты являются 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устим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</w:t>
      </w:r>
      <w:r w:rsidRPr="00A8560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условиях, обеспечивающих эффективную электрохимическую и ингибиторную защит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ласть.</w:t>
      </w:r>
    </w:p>
    <w:p w:rsidR="00A62805" w:rsidRDefault="00A62805" w:rsidP="00A62805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меющийся на трубопроводе дефект не предоставляет опасности. При сложившейся ситуации следует проводить </w:t>
      </w:r>
      <w:r w:rsidR="00821FF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кущую диагностику трубопроводов по </w:t>
      </w:r>
      <w:r w:rsidR="002A1159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ам н</w:t>
      </w:r>
      <w:r w:rsidR="00821FFF">
        <w:rPr>
          <w:rFonts w:ascii="Times New Roman" w:eastAsia="Times New Roman" w:hAnsi="Times New Roman" w:cs="Times New Roman"/>
          <w:sz w:val="28"/>
          <w:szCs w:val="28"/>
          <w:lang w:eastAsia="ru-RU"/>
        </w:rPr>
        <w:t>а предприятии, составленным согласно имеющимся стандартам и правилам.</w:t>
      </w:r>
    </w:p>
    <w:p w:rsidR="004B42A1" w:rsidRDefault="004B42A1" w:rsidP="004B42A1">
      <w:pPr>
        <w:pStyle w:val="a3"/>
        <w:spacing w:after="0" w:line="360" w:lineRule="auto"/>
        <w:ind w:left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42A1" w:rsidRDefault="002A1159" w:rsidP="004B42A1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8520" w:dyaOrig="5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6pt;height:257.25pt" o:ole="">
            <v:imagedata r:id="rId7" o:title=""/>
          </v:shape>
          <o:OLEObject Type="Embed" ProgID="Visio.Drawing.15" ShapeID="_x0000_i1029" DrawAspect="Content" ObjectID="_1701626619" r:id="rId8"/>
        </w:object>
      </w:r>
    </w:p>
    <w:p w:rsidR="004B42A1" w:rsidRDefault="004B42A1" w:rsidP="004B42A1">
      <w:pPr>
        <w:pStyle w:val="a3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A62805" w:rsidRPr="00A62805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асположение дефекта на графике с целью определения потенциальной опасности</w:t>
      </w:r>
    </w:p>
    <w:p w:rsidR="00A62805" w:rsidRDefault="00A62805" w:rsidP="004B42A1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62805" w:rsidRDefault="00A62805" w:rsidP="004B42A1">
      <w:pPr>
        <w:pStyle w:val="a3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5678" w:rsidRPr="00EC17B2" w:rsidRDefault="00A55678" w:rsidP="00A55678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C17B2">
        <w:rPr>
          <w:rFonts w:ascii="Times New Roman" w:hAnsi="Times New Roman" w:cs="Times New Roman"/>
          <w:b/>
          <w:sz w:val="28"/>
          <w:szCs w:val="28"/>
          <w:lang w:eastAsia="ru-RU"/>
        </w:rPr>
        <w:lastRenderedPageBreak/>
        <w:t>Расчет остаточного ресурса участка трубопровода с поверхностным дефектом.</w:t>
      </w:r>
    </w:p>
    <w:p w:rsidR="008B562E" w:rsidRDefault="00F86597" w:rsidP="00F86597">
      <w:pPr>
        <w:pStyle w:val="a3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минимально допустимой толщины стенки труб</w:t>
      </w:r>
    </w:p>
    <w:p w:rsidR="00F86597" w:rsidRDefault="00F86597" w:rsidP="00F8659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читаем значение:</w:t>
      </w:r>
    </w:p>
    <w:p w:rsidR="00F86597" w:rsidRDefault="002A1159" w:rsidP="00F8659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σmin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σma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</m:oMath>
      </m:oMathPara>
    </w:p>
    <w:p w:rsidR="00F86597" w:rsidRDefault="00F86597" w:rsidP="00F8659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86597" w:rsidRDefault="00557881" w:rsidP="00F8659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</w:p>
    <w:p w:rsidR="00557881" w:rsidRPr="00557881" w:rsidRDefault="002A1159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="00557881" w:rsidRPr="00557881">
        <w:rPr>
          <w:rFonts w:ascii="Times New Roman" w:eastAsiaTheme="minorEastAsia" w:hAnsi="Times New Roman" w:cs="Times New Roman"/>
          <w:sz w:val="28"/>
          <w:szCs w:val="28"/>
        </w:rPr>
        <w:t xml:space="preserve"> = 1,0 - </w:t>
      </w:r>
      <w:r w:rsidR="00557881" w:rsidRPr="00557881">
        <w:rPr>
          <w:rFonts w:ascii="Times New Roman" w:hAnsi="Times New Roman" w:cs="Times New Roman"/>
          <w:color w:val="000000"/>
          <w:sz w:val="28"/>
          <w:szCs w:val="28"/>
        </w:rPr>
        <w:t>коэффициент условий работы материала труб при повышенных температурах</w:t>
      </w:r>
      <w:r w:rsidR="00557881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F86597" w:rsidRDefault="002A1159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="00557881" w:rsidRPr="00557881">
        <w:rPr>
          <w:rFonts w:ascii="Times New Roman" w:eastAsiaTheme="minorEastAsia" w:hAnsi="Times New Roman" w:cs="Times New Roman"/>
          <w:sz w:val="28"/>
          <w:szCs w:val="28"/>
        </w:rPr>
        <w:t xml:space="preserve"> =0,</w:t>
      </w:r>
      <w:r w:rsidR="00860F3A">
        <w:rPr>
          <w:rFonts w:ascii="Times New Roman" w:eastAsiaTheme="minorEastAsia" w:hAnsi="Times New Roman" w:cs="Times New Roman"/>
          <w:sz w:val="28"/>
          <w:szCs w:val="28"/>
        </w:rPr>
        <w:t>7</w:t>
      </w:r>
      <w:r w:rsidR="00557881" w:rsidRPr="00557881">
        <w:rPr>
          <w:rFonts w:ascii="Times New Roman" w:eastAsiaTheme="minorEastAsia" w:hAnsi="Times New Roman" w:cs="Times New Roman"/>
          <w:sz w:val="28"/>
          <w:szCs w:val="28"/>
        </w:rPr>
        <w:t xml:space="preserve">5 - </w:t>
      </w:r>
      <w:r w:rsidR="00557881" w:rsidRPr="00557881">
        <w:rPr>
          <w:rFonts w:ascii="Times New Roman" w:hAnsi="Times New Roman" w:cs="Times New Roman"/>
          <w:color w:val="000000"/>
          <w:sz w:val="28"/>
          <w:szCs w:val="28"/>
        </w:rPr>
        <w:t>коэффициент условий работы трубопровода, величина которого принимается в зависимости от транспортируемой среды</w:t>
      </w:r>
      <w:r w:rsidR="00557881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557881" w:rsidRDefault="002A1159" w:rsidP="0055788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σmin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σma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60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1,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0*0,7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</m:t>
          </m:r>
          <m:r>
            <w:rPr>
              <w:rFonts w:ascii="Cambria Math" w:hAnsi="Cambria Math" w:cs="Times New Roman"/>
              <w:sz w:val="28"/>
              <w:szCs w:val="28"/>
            </w:rPr>
            <m:t>83</m:t>
          </m:r>
        </m:oMath>
      </m:oMathPara>
    </w:p>
    <w:p w:rsidR="00557881" w:rsidRDefault="00557881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условии</w:t>
      </w:r>
    </w:p>
    <w:p w:rsidR="00557881" w:rsidRDefault="002A1159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σmin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σma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&gt;0,75</m:t>
          </m:r>
        </m:oMath>
      </m:oMathPara>
    </w:p>
    <w:p w:rsidR="00557881" w:rsidRDefault="00B612CA" w:rsidP="00B612CA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="00FD0234">
        <w:rPr>
          <w:rFonts w:ascii="Times New Roman" w:hAnsi="Times New Roman" w:cs="Times New Roman"/>
          <w:color w:val="000000"/>
          <w:sz w:val="28"/>
          <w:szCs w:val="28"/>
        </w:rPr>
        <w:t>асчетная отбраковочная величина рассчитывается по формуле:</w:t>
      </w:r>
    </w:p>
    <w:p w:rsidR="00FD0234" w:rsidRDefault="002A1159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отб.рас</m:t>
              </m:r>
            </m:sub>
          </m:sSub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n*P*α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  <w:lang w:val="en-US"/>
                    </w:rPr>
                    <m:t>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2*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)</m:t>
              </m:r>
            </m:den>
          </m:f>
        </m:oMath>
      </m:oMathPara>
    </w:p>
    <w:p w:rsidR="00557881" w:rsidRDefault="00FD0234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де</w:t>
      </w:r>
    </w:p>
    <w:p w:rsidR="00FD0234" w:rsidRDefault="00FD0234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>
        <m:r>
          <w:rPr>
            <w:rFonts w:ascii="Cambria Math" w:hAnsi="Cambria Math" w:cs="Times New Roman"/>
            <w:color w:val="000000"/>
            <w:sz w:val="28"/>
            <w:szCs w:val="28"/>
            <w:lang w:val="en-US"/>
          </w:rPr>
          <m:t>n</m:t>
        </m:r>
      </m:oMath>
      <w:r w:rsidRPr="00FD0234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= 1,2 - </w:t>
      </w:r>
      <w:r w:rsidRPr="00FD0234">
        <w:rPr>
          <w:rFonts w:ascii="Times New Roman" w:hAnsi="Times New Roman" w:cs="Times New Roman"/>
          <w:color w:val="000000"/>
          <w:sz w:val="28"/>
          <w:szCs w:val="28"/>
        </w:rPr>
        <w:t>коэффициент перегрузки рабочего давления в трубопроводе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F4E80" w:rsidRDefault="00BF4E80" w:rsidP="0055788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</w:rPr>
              <m:t>н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– наружный диаметр  трубы, м;</w:t>
      </w:r>
    </w:p>
    <w:p w:rsidR="00BF4E80" w:rsidRPr="00BF4E80" w:rsidRDefault="00BF4E80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Р  - рабочее давление, </w:t>
      </w:r>
      <w:r w:rsidR="0023315A">
        <w:rPr>
          <w:rFonts w:ascii="Times New Roman" w:eastAsiaTheme="minorEastAsia" w:hAnsi="Times New Roman" w:cs="Times New Roman"/>
          <w:color w:val="000000"/>
          <w:sz w:val="28"/>
          <w:szCs w:val="28"/>
        </w:rPr>
        <w:t>МПа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</w:rPr>
        <w:t>;</w:t>
      </w:r>
    </w:p>
    <w:p w:rsidR="00557881" w:rsidRDefault="00FD0234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>
        <m:r>
          <w:rPr>
            <w:rFonts w:ascii="Cambria Math" w:hAnsi="Cambria Math" w:cs="Times New Roman"/>
            <w:color w:val="000000"/>
            <w:sz w:val="28"/>
            <w:szCs w:val="28"/>
            <w:lang w:val="en-US"/>
          </w:rPr>
          <m:t>α</m:t>
        </m:r>
      </m:oMath>
      <w:r w:rsidRPr="00FD0234"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= 1 - </w:t>
      </w:r>
      <w:r w:rsidRPr="00FD0234">
        <w:rPr>
          <w:rFonts w:ascii="Times New Roman" w:hAnsi="Times New Roman" w:cs="Times New Roman"/>
          <w:color w:val="000000"/>
          <w:sz w:val="28"/>
          <w:szCs w:val="28"/>
        </w:rPr>
        <w:t>коэффициент несущей способности трубы</w:t>
      </w:r>
      <w:r w:rsidR="002A1159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2A1159" w:rsidRDefault="002A1159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асчетное сопротивление материала труб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определяется по формуле:</w:t>
      </w:r>
    </w:p>
    <w:p w:rsidR="00860F3A" w:rsidRPr="00860F3A" w:rsidRDefault="002A1159" w:rsidP="0055788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σ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:rsidR="00860F3A" w:rsidRDefault="00860F3A" w:rsidP="0055788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где</w:t>
      </w:r>
    </w:p>
    <w:p w:rsidR="00860F3A" w:rsidRPr="00860F3A" w:rsidRDefault="002A1159" w:rsidP="0055788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="00860F3A" w:rsidRPr="00860F3A">
        <w:rPr>
          <w:rFonts w:ascii="Times New Roman" w:eastAsiaTheme="minorEastAsia" w:hAnsi="Times New Roman" w:cs="Times New Roman"/>
          <w:sz w:val="28"/>
          <w:szCs w:val="28"/>
        </w:rPr>
        <w:t xml:space="preserve"> = 0,85 - </w:t>
      </w:r>
      <w:r w:rsidR="00860F3A" w:rsidRPr="00860F3A">
        <w:rPr>
          <w:rFonts w:ascii="Times New Roman" w:hAnsi="Times New Roman" w:cs="Times New Roman"/>
          <w:color w:val="000000"/>
          <w:sz w:val="28"/>
          <w:szCs w:val="28"/>
        </w:rPr>
        <w:t>коэффициент условий работы материала труб при разрыве;</w:t>
      </w:r>
    </w:p>
    <w:p w:rsidR="00860F3A" w:rsidRPr="00860F3A" w:rsidRDefault="002A1159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="00860F3A" w:rsidRPr="00860F3A">
        <w:rPr>
          <w:rFonts w:ascii="Times New Roman" w:eastAsiaTheme="minorEastAsia" w:hAnsi="Times New Roman" w:cs="Times New Roman"/>
          <w:sz w:val="28"/>
          <w:szCs w:val="28"/>
        </w:rPr>
        <w:t xml:space="preserve"> = 0,8 - </w:t>
      </w:r>
      <w:r w:rsidR="00860F3A" w:rsidRPr="00860F3A">
        <w:rPr>
          <w:rFonts w:ascii="Times New Roman" w:hAnsi="Times New Roman" w:cs="Times New Roman"/>
          <w:color w:val="000000"/>
          <w:sz w:val="28"/>
          <w:szCs w:val="28"/>
        </w:rPr>
        <w:t>коэффициент однородности материала труб.</w:t>
      </w:r>
    </w:p>
    <w:p w:rsidR="00860F3A" w:rsidRPr="00BF4E80" w:rsidRDefault="002A1159" w:rsidP="00860F3A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</w:rPr>
            <m:t>4</m:t>
          </m:r>
          <m:r>
            <w:rPr>
              <w:rFonts w:ascii="Cambria Math" w:hAnsi="Cambria Math" w:cs="Times New Roman"/>
              <w:sz w:val="28"/>
              <w:szCs w:val="28"/>
            </w:rPr>
            <m:t>2</m:t>
          </m:r>
          <m:r>
            <w:rPr>
              <w:rFonts w:ascii="Cambria Math" w:hAnsi="Cambria Math" w:cs="Times New Roman"/>
              <w:sz w:val="28"/>
              <w:szCs w:val="28"/>
            </w:rPr>
            <m:t>0*0,85*0,75*0,8=2</m:t>
          </m:r>
          <m:r>
            <w:rPr>
              <w:rFonts w:ascii="Cambria Math" w:hAnsi="Cambria Math" w:cs="Times New Roman"/>
              <w:sz w:val="28"/>
              <w:szCs w:val="28"/>
            </w:rPr>
            <m:t>1</m:t>
          </m:r>
          <m:r>
            <w:rPr>
              <w:rFonts w:ascii="Cambria Math" w:hAnsi="Cambria Math" w:cs="Times New Roman"/>
              <w:sz w:val="28"/>
              <w:szCs w:val="28"/>
            </w:rPr>
            <m:t>4 МПа.</m:t>
          </m:r>
        </m:oMath>
      </m:oMathPara>
    </w:p>
    <w:p w:rsidR="00860F3A" w:rsidRPr="002A1159" w:rsidRDefault="002A1159" w:rsidP="0055788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A1159">
        <w:rPr>
          <w:rFonts w:ascii="Times New Roman" w:hAnsi="Times New Roman" w:cs="Times New Roman"/>
          <w:color w:val="000000"/>
          <w:sz w:val="28"/>
          <w:szCs w:val="28"/>
        </w:rPr>
        <w:lastRenderedPageBreak/>
        <w:t>Теперь определим расчетную отб</w:t>
      </w:r>
      <w:r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Pr="002A1159">
        <w:rPr>
          <w:rFonts w:ascii="Times New Roman" w:hAnsi="Times New Roman" w:cs="Times New Roman"/>
          <w:color w:val="000000"/>
          <w:sz w:val="28"/>
          <w:szCs w:val="28"/>
        </w:rPr>
        <w:t xml:space="preserve">аковочную </w:t>
      </w:r>
      <w:r>
        <w:rPr>
          <w:rFonts w:ascii="Times New Roman" w:hAnsi="Times New Roman" w:cs="Times New Roman"/>
          <w:color w:val="000000"/>
          <w:sz w:val="28"/>
          <w:szCs w:val="28"/>
        </w:rPr>
        <w:t>толщину:</w:t>
      </w:r>
    </w:p>
    <w:p w:rsidR="00FD0234" w:rsidRDefault="002A1159" w:rsidP="00FD023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отб.рас</m:t>
              </m:r>
            </m:sub>
          </m:sSub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1,2*</m:t>
              </m:r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6,4</m:t>
              </m:r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*1*0,</m:t>
              </m:r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  <w:lang w:val="en-US"/>
                </w:rPr>
                <m:t>377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2*(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4+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,2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,4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)</m:t>
              </m:r>
            </m:den>
          </m:f>
          <m:r>
            <w:rPr>
              <w:rFonts w:ascii="Cambria Math" w:hAnsi="Cambria Math" w:cs="Times New Roman"/>
              <w:color w:val="000000"/>
              <w:sz w:val="28"/>
              <w:szCs w:val="28"/>
            </w:rPr>
            <m:t>=0,0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>065</m:t>
          </m:r>
          <m:r>
            <w:rPr>
              <w:rFonts w:ascii="Cambria Math" w:hAnsi="Cambria Math" w:cs="Times New Roman"/>
              <w:color w:val="000000"/>
              <w:sz w:val="28"/>
              <w:szCs w:val="28"/>
            </w:rPr>
            <m:t xml:space="preserve"> м</m:t>
          </m:r>
        </m:oMath>
      </m:oMathPara>
    </w:p>
    <w:p w:rsidR="00F86597" w:rsidRDefault="00860F3A" w:rsidP="00F86597">
      <w:pPr>
        <w:pStyle w:val="a3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минимальной толщины стенки трубопровода</w:t>
      </w:r>
    </w:p>
    <w:p w:rsidR="00860F3A" w:rsidRDefault="002A1159" w:rsidP="00860F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min 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т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-δ</m:t>
          </m:r>
        </m:oMath>
      </m:oMathPara>
    </w:p>
    <w:p w:rsidR="00860F3A" w:rsidRDefault="008D3D2E" w:rsidP="002A115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</w:p>
    <w:p w:rsidR="008D3D2E" w:rsidRDefault="002A1159" w:rsidP="002A1159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т</m:t>
            </m:r>
          </m:sub>
        </m:sSub>
      </m:oMath>
      <w:r w:rsidR="008D3D2E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DE392E">
        <w:rPr>
          <w:rFonts w:ascii="Times New Roman" w:eastAsiaTheme="minorEastAsia" w:hAnsi="Times New Roman" w:cs="Times New Roman"/>
          <w:sz w:val="28"/>
          <w:szCs w:val="28"/>
        </w:rPr>
        <w:t xml:space="preserve"> 12 мм = </w:t>
      </w:r>
      <w:r w:rsidR="008D3D2E">
        <w:rPr>
          <w:rFonts w:ascii="Times New Roman" w:eastAsiaTheme="minorEastAsia" w:hAnsi="Times New Roman" w:cs="Times New Roman"/>
          <w:sz w:val="28"/>
          <w:szCs w:val="28"/>
        </w:rPr>
        <w:t>0,0</w:t>
      </w:r>
      <w:r w:rsidR="00DE392E">
        <w:rPr>
          <w:rFonts w:ascii="Times New Roman" w:eastAsiaTheme="minorEastAsia" w:hAnsi="Times New Roman" w:cs="Times New Roman"/>
          <w:sz w:val="28"/>
          <w:szCs w:val="28"/>
        </w:rPr>
        <w:t>12</w:t>
      </w:r>
      <w:r w:rsidR="008D3D2E">
        <w:rPr>
          <w:rFonts w:ascii="Times New Roman" w:eastAsiaTheme="minorEastAsia" w:hAnsi="Times New Roman" w:cs="Times New Roman"/>
          <w:sz w:val="28"/>
          <w:szCs w:val="28"/>
        </w:rPr>
        <w:t xml:space="preserve"> м – нормативная толщина стенки;</w:t>
      </w:r>
    </w:p>
    <w:p w:rsidR="008D3D2E" w:rsidRDefault="008D3D2E" w:rsidP="002A115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δ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DE392E">
        <w:rPr>
          <w:rFonts w:ascii="Times New Roman" w:eastAsiaTheme="minorEastAsia" w:hAnsi="Times New Roman" w:cs="Times New Roman"/>
          <w:sz w:val="28"/>
          <w:szCs w:val="28"/>
        </w:rPr>
        <w:t xml:space="preserve">3,5 мм  = </w:t>
      </w:r>
      <w:r>
        <w:rPr>
          <w:rFonts w:ascii="Times New Roman" w:eastAsiaTheme="minorEastAsia" w:hAnsi="Times New Roman" w:cs="Times New Roman"/>
          <w:sz w:val="28"/>
          <w:szCs w:val="28"/>
        </w:rPr>
        <w:t>0,00</w:t>
      </w:r>
      <w:r w:rsidR="00DE392E">
        <w:rPr>
          <w:rFonts w:ascii="Times New Roman" w:eastAsiaTheme="minorEastAsia" w:hAnsi="Times New Roman" w:cs="Times New Roman"/>
          <w:sz w:val="28"/>
          <w:szCs w:val="28"/>
        </w:rPr>
        <w:t>35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м – глубина дефекта</w:t>
      </w:r>
      <w:r w:rsidR="002A1159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8D3D2E" w:rsidRDefault="002A1159" w:rsidP="008D3D2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min 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0</m:t>
          </m:r>
          <m:r>
            <w:rPr>
              <w:rFonts w:ascii="Cambria Math" w:hAnsi="Cambria Math" w:cs="Times New Roman"/>
              <w:sz w:val="28"/>
              <w:szCs w:val="28"/>
            </w:rPr>
            <m:t>12</m:t>
          </m:r>
          <m:r>
            <w:rPr>
              <w:rFonts w:ascii="Cambria Math" w:hAnsi="Cambria Math" w:cs="Times New Roman"/>
              <w:sz w:val="28"/>
              <w:szCs w:val="28"/>
            </w:rPr>
            <m:t>-0,00</m:t>
          </m:r>
          <m:r>
            <w:rPr>
              <w:rFonts w:ascii="Cambria Math" w:hAnsi="Cambria Math" w:cs="Times New Roman"/>
              <w:sz w:val="28"/>
              <w:szCs w:val="28"/>
            </w:rPr>
            <m:t>35</m:t>
          </m:r>
          <m:r>
            <w:rPr>
              <w:rFonts w:ascii="Cambria Math" w:hAnsi="Cambria Math" w:cs="Times New Roman"/>
              <w:sz w:val="28"/>
              <w:szCs w:val="28"/>
            </w:rPr>
            <m:t>=0,0</m:t>
          </m:r>
          <m:r>
            <w:rPr>
              <w:rFonts w:ascii="Cambria Math" w:hAnsi="Cambria Math" w:cs="Times New Roman"/>
              <w:sz w:val="28"/>
              <w:szCs w:val="28"/>
            </w:rPr>
            <m:t>085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м</m:t>
          </m:r>
        </m:oMath>
      </m:oMathPara>
    </w:p>
    <w:p w:rsidR="00F86597" w:rsidRDefault="008D3D2E" w:rsidP="00F86597">
      <w:pPr>
        <w:pStyle w:val="a3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остаточного ресурса трубопровода</w:t>
      </w:r>
    </w:p>
    <w:p w:rsidR="008D3D2E" w:rsidRDefault="002A1159" w:rsidP="008D3D2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Т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ст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in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отб.рас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р</m:t>
                  </m:r>
                </m:sub>
              </m:sSub>
            </m:den>
          </m:f>
        </m:oMath>
      </m:oMathPara>
    </w:p>
    <w:p w:rsidR="008D3D2E" w:rsidRDefault="008D3D2E" w:rsidP="002A115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</w:p>
    <w:p w:rsidR="008D3D2E" w:rsidRDefault="002A1159" w:rsidP="002A1159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р</m:t>
            </m:r>
          </m:sub>
        </m:sSub>
      </m:oMath>
      <w:r w:rsidR="008D3D2E">
        <w:rPr>
          <w:rFonts w:ascii="Times New Roman" w:eastAsiaTheme="minorEastAsia" w:hAnsi="Times New Roman" w:cs="Times New Roman"/>
          <w:sz w:val="28"/>
          <w:szCs w:val="28"/>
        </w:rPr>
        <w:t xml:space="preserve"> = 0,3 мм/год – средняя скорость коррозии.</w:t>
      </w:r>
    </w:p>
    <w:p w:rsidR="008D3D2E" w:rsidRPr="00321642" w:rsidRDefault="002A1159" w:rsidP="008D3D2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Т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ст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,0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85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0,0</m:t>
                  </m:r>
                  <m:r>
                    <w:rPr>
                      <w:rFonts w:ascii="Cambria Math" w:hAnsi="Cambria Math" w:cs="Times New Roman"/>
                      <w:color w:val="000000"/>
                      <w:sz w:val="28"/>
                      <w:szCs w:val="28"/>
                    </w:rPr>
                    <m:t>065</m:t>
                  </m:r>
                  <m:ctrlPr>
                    <w:rPr>
                      <w:rFonts w:ascii="Cambria Math" w:hAnsi="Cambria Math" w:cs="Times New Roman"/>
                      <w:i/>
                      <w:color w:val="000000"/>
                      <w:sz w:val="28"/>
                      <w:szCs w:val="28"/>
                    </w:rPr>
                  </m:ctrlPr>
                </m:e>
              </m:d>
              <m: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*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,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</w:rPr>
            <m:t>6,6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r>
            <w:rPr>
              <w:rFonts w:ascii="Cambria Math" w:hAnsi="Cambria Math" w:cs="Times New Roman"/>
              <w:sz w:val="28"/>
              <w:szCs w:val="28"/>
            </w:rPr>
            <m:t>лет.</m:t>
          </m:r>
        </m:oMath>
      </m:oMathPara>
    </w:p>
    <w:p w:rsidR="00321642" w:rsidRDefault="00321642" w:rsidP="008D3D2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321642" w:rsidRDefault="00321642" w:rsidP="008D3D2E">
      <w:pPr>
        <w:spacing w:after="0" w:line="360" w:lineRule="auto"/>
        <w:rPr>
          <w:noProof/>
          <w:lang w:eastAsia="ru-RU"/>
        </w:rPr>
      </w:pPr>
    </w:p>
    <w:p w:rsidR="008306A4" w:rsidRDefault="008306A4" w:rsidP="008D3D2E">
      <w:pPr>
        <w:spacing w:after="0" w:line="360" w:lineRule="auto"/>
        <w:rPr>
          <w:noProof/>
          <w:lang w:eastAsia="ru-RU"/>
        </w:rPr>
      </w:pPr>
    </w:p>
    <w:p w:rsidR="00321642" w:rsidRDefault="00321642" w:rsidP="008D3D2E">
      <w:pPr>
        <w:spacing w:after="0" w:line="360" w:lineRule="auto"/>
        <w:rPr>
          <w:noProof/>
          <w:lang w:eastAsia="ru-RU"/>
        </w:rPr>
      </w:pPr>
      <w:bookmarkStart w:id="0" w:name="_GoBack"/>
      <w:bookmarkEnd w:id="0"/>
    </w:p>
    <w:p w:rsidR="008306A4" w:rsidRDefault="008306A4" w:rsidP="008D3D2E">
      <w:pPr>
        <w:spacing w:after="0" w:line="360" w:lineRule="auto"/>
        <w:rPr>
          <w:noProof/>
          <w:lang w:eastAsia="ru-RU"/>
        </w:rPr>
      </w:pPr>
    </w:p>
    <w:p w:rsidR="00321642" w:rsidRDefault="00321642" w:rsidP="008D3D2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D3D2E" w:rsidRDefault="008D3D2E" w:rsidP="008D3D2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8D3D2E" w:rsidRPr="008D3D2E" w:rsidRDefault="008D3D2E" w:rsidP="008D3D2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8D3D2E" w:rsidRPr="008D3D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7F6075"/>
    <w:multiLevelType w:val="hybridMultilevel"/>
    <w:tmpl w:val="E48E9E1C"/>
    <w:lvl w:ilvl="0" w:tplc="5936EA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3AFE5048"/>
    <w:multiLevelType w:val="hybridMultilevel"/>
    <w:tmpl w:val="3230ADC4"/>
    <w:lvl w:ilvl="0" w:tplc="40847B3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77B81B33"/>
    <w:multiLevelType w:val="hybridMultilevel"/>
    <w:tmpl w:val="65BE8582"/>
    <w:lvl w:ilvl="0" w:tplc="40847B3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7AA42FF7"/>
    <w:multiLevelType w:val="multilevel"/>
    <w:tmpl w:val="0266608E"/>
    <w:lvl w:ilvl="0">
      <w:start w:val="1"/>
      <w:numFmt w:val="decimal"/>
      <w:lvlText w:val="%1."/>
      <w:lvlJc w:val="left"/>
      <w:pPr>
        <w:tabs>
          <w:tab w:val="num" w:pos="876"/>
        </w:tabs>
        <w:ind w:left="876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87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3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9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5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16" w:hanging="180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7B8C"/>
    <w:rsid w:val="000F7E91"/>
    <w:rsid w:val="00131806"/>
    <w:rsid w:val="00233011"/>
    <w:rsid w:val="0023315A"/>
    <w:rsid w:val="002A1159"/>
    <w:rsid w:val="00321642"/>
    <w:rsid w:val="003707CD"/>
    <w:rsid w:val="004B42A1"/>
    <w:rsid w:val="00557881"/>
    <w:rsid w:val="00577B8C"/>
    <w:rsid w:val="00772E76"/>
    <w:rsid w:val="00821FFF"/>
    <w:rsid w:val="008306A4"/>
    <w:rsid w:val="00860F3A"/>
    <w:rsid w:val="00872DBE"/>
    <w:rsid w:val="008B562E"/>
    <w:rsid w:val="008D3D2E"/>
    <w:rsid w:val="00A55678"/>
    <w:rsid w:val="00A62805"/>
    <w:rsid w:val="00A8560F"/>
    <w:rsid w:val="00B612CA"/>
    <w:rsid w:val="00BF4E80"/>
    <w:rsid w:val="00C07BFC"/>
    <w:rsid w:val="00C66918"/>
    <w:rsid w:val="00DE392E"/>
    <w:rsid w:val="00EC17B2"/>
    <w:rsid w:val="00F86597"/>
    <w:rsid w:val="00FD0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748F72"/>
  <w15:chartTrackingRefBased/>
  <w15:docId w15:val="{862F2CFD-C213-47C0-9CEC-5460154A7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42A1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F8659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7</Pages>
  <Words>981</Words>
  <Characters>5597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dezhda</dc:creator>
  <cp:keywords/>
  <dc:description/>
  <cp:lastModifiedBy>Nadezhda</cp:lastModifiedBy>
  <cp:revision>7</cp:revision>
  <dcterms:created xsi:type="dcterms:W3CDTF">2021-12-21T12:51:00Z</dcterms:created>
  <dcterms:modified xsi:type="dcterms:W3CDTF">2021-12-21T16:17:00Z</dcterms:modified>
</cp:coreProperties>
</file>